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DB6B4B" w14:textId="083F8363" w:rsidR="005340A8" w:rsidRDefault="005340A8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14:paraId="07A02983" w14:textId="03733317" w:rsidR="005340A8" w:rsidRDefault="005340A8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чреждение образования</w:t>
      </w:r>
    </w:p>
    <w:p w14:paraId="757BA915" w14:textId="633B8E89" w:rsidR="005340A8" w:rsidRPr="00647833" w:rsidRDefault="00647833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47833">
        <w:rPr>
          <w:rFonts w:ascii="Times New Roman" w:hAnsi="Times New Roman" w:cs="Times New Roman"/>
          <w:sz w:val="28"/>
          <w:szCs w:val="28"/>
          <w:lang w:val="ru-RU"/>
        </w:rPr>
        <w:t>“</w:t>
      </w:r>
      <w:r w:rsidR="005340A8">
        <w:rPr>
          <w:rFonts w:ascii="Times New Roman" w:hAnsi="Times New Roman" w:cs="Times New Roman"/>
          <w:sz w:val="28"/>
          <w:szCs w:val="28"/>
          <w:lang w:val="ru-RU"/>
        </w:rPr>
        <w:t>Белорусский государственный университет информатики и радиоэлектроники</w:t>
      </w:r>
      <w:r w:rsidRPr="00647833">
        <w:rPr>
          <w:rFonts w:ascii="Times New Roman" w:hAnsi="Times New Roman" w:cs="Times New Roman"/>
          <w:sz w:val="28"/>
          <w:szCs w:val="28"/>
          <w:lang w:val="ru-RU"/>
        </w:rPr>
        <w:t>”</w:t>
      </w:r>
    </w:p>
    <w:p w14:paraId="0416A64F" w14:textId="45EB942D" w:rsidR="005340A8" w:rsidRDefault="005340A8" w:rsidP="00BB74E2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48F74DB" w14:textId="77777777" w:rsidR="00BB74E2" w:rsidRDefault="00BB74E2" w:rsidP="00BB74E2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C5C2E47" w14:textId="5A804AC4" w:rsidR="005340A8" w:rsidRDefault="005340A8" w:rsidP="00BB74E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акультет компьютерных систем и сетей</w:t>
      </w:r>
      <w:r>
        <w:rPr>
          <w:rFonts w:ascii="Times New Roman" w:hAnsi="Times New Roman" w:cs="Times New Roman"/>
          <w:sz w:val="28"/>
          <w:szCs w:val="28"/>
          <w:lang w:val="ru-RU"/>
        </w:rPr>
        <w:br/>
        <w:t>Кафедра электронных вычислительных машин</w:t>
      </w:r>
      <w:r>
        <w:rPr>
          <w:rFonts w:ascii="Times New Roman" w:hAnsi="Times New Roman" w:cs="Times New Roman"/>
          <w:sz w:val="28"/>
          <w:szCs w:val="28"/>
          <w:lang w:val="ru-RU"/>
        </w:rPr>
        <w:br/>
        <w:t>Дисциплина: Основы компьютерных сетей</w:t>
      </w:r>
    </w:p>
    <w:p w14:paraId="06C12CA7" w14:textId="3BDAC847" w:rsidR="005340A8" w:rsidRDefault="005340A8" w:rsidP="00BB74E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3421BD1" w14:textId="4E82C4FB" w:rsidR="005340A8" w:rsidRDefault="005340A8" w:rsidP="00BB74E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9CBBFB5" w14:textId="77777777" w:rsidR="00BB74E2" w:rsidRDefault="00BB74E2" w:rsidP="00BB74E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6E9E106" w14:textId="77777777" w:rsidR="00BB74E2" w:rsidRPr="005340A8" w:rsidRDefault="00BB74E2" w:rsidP="00BB74E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241DBA3B" w14:textId="6B311026" w:rsidR="005340A8" w:rsidRPr="00F3568F" w:rsidRDefault="005340A8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Отчет по лабораторной работе № </w:t>
      </w:r>
      <w:r w:rsidR="00F3568F" w:rsidRPr="00F3568F">
        <w:rPr>
          <w:rFonts w:ascii="Times New Roman" w:hAnsi="Times New Roman" w:cs="Times New Roman"/>
          <w:sz w:val="28"/>
          <w:szCs w:val="28"/>
          <w:lang w:val="ru-RU"/>
        </w:rPr>
        <w:t>4</w:t>
      </w:r>
    </w:p>
    <w:p w14:paraId="221828BA" w14:textId="3312A2EC" w:rsidR="005340A8" w:rsidRDefault="00E51F3A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</w:t>
      </w:r>
      <w:r w:rsidR="005340A8">
        <w:rPr>
          <w:rFonts w:ascii="Times New Roman" w:hAnsi="Times New Roman" w:cs="Times New Roman"/>
          <w:sz w:val="28"/>
          <w:szCs w:val="28"/>
          <w:lang w:val="ru-RU"/>
        </w:rPr>
        <w:t>а тему</w:t>
      </w:r>
    </w:p>
    <w:p w14:paraId="11A223FB" w14:textId="4E1282CE" w:rsidR="005340A8" w:rsidRDefault="005340A8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340A8">
        <w:rPr>
          <w:rFonts w:ascii="Times New Roman" w:hAnsi="Times New Roman" w:cs="Times New Roman"/>
          <w:sz w:val="28"/>
          <w:szCs w:val="28"/>
          <w:lang w:val="ru-RU"/>
        </w:rPr>
        <w:t>“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рограммная реализация </w:t>
      </w:r>
      <w:r w:rsidR="00F3568F">
        <w:rPr>
          <w:rFonts w:ascii="Times New Roman" w:hAnsi="Times New Roman" w:cs="Times New Roman"/>
          <w:sz w:val="28"/>
          <w:szCs w:val="28"/>
          <w:lang w:val="ru-RU"/>
        </w:rPr>
        <w:t xml:space="preserve">упрощенного варианта алгоритма </w:t>
      </w:r>
      <w:r w:rsidR="00F3568F">
        <w:rPr>
          <w:rFonts w:ascii="Times New Roman" w:hAnsi="Times New Roman" w:cs="Times New Roman"/>
          <w:sz w:val="28"/>
          <w:szCs w:val="28"/>
          <w:lang w:val="en-US"/>
        </w:rPr>
        <w:t>CSMA</w:t>
      </w:r>
      <w:r w:rsidR="00F3568F" w:rsidRPr="00F3568F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F3568F"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5340A8">
        <w:rPr>
          <w:rFonts w:ascii="Times New Roman" w:hAnsi="Times New Roman" w:cs="Times New Roman"/>
          <w:sz w:val="28"/>
          <w:szCs w:val="28"/>
          <w:lang w:val="ru-RU"/>
        </w:rPr>
        <w:t>”</w:t>
      </w:r>
    </w:p>
    <w:p w14:paraId="2423E4C4" w14:textId="100BFC30" w:rsidR="005340A8" w:rsidRDefault="005340A8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6D66DC4" w14:textId="5B3DD81C" w:rsidR="005340A8" w:rsidRDefault="005340A8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E989731" w14:textId="6EED17A7" w:rsidR="005340A8" w:rsidRDefault="005340A8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8B14E64" w14:textId="65191B62" w:rsidR="005340A8" w:rsidRDefault="005340A8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F3C5C44" w14:textId="19AC5221" w:rsidR="005340A8" w:rsidRDefault="005340A8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2D78306" w14:textId="20CA3827" w:rsidR="005340A8" w:rsidRDefault="005340A8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8D8E1C7" w14:textId="68863328" w:rsidR="005340A8" w:rsidRDefault="005340A8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F656C67" w14:textId="70FCBAAE" w:rsidR="00BB74E2" w:rsidRDefault="00BB74E2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A928A71" w14:textId="77777777" w:rsidR="00BB74E2" w:rsidRDefault="00BB74E2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7DD3B75" w14:textId="3D3EBD30" w:rsidR="005340A8" w:rsidRDefault="005340A8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448248E" w14:textId="4181A7F8" w:rsidR="005340A8" w:rsidRDefault="005340A8" w:rsidP="00BB74E2">
      <w:pPr>
        <w:spacing w:after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  <w:r w:rsidR="00647833">
        <w:rPr>
          <w:rFonts w:ascii="Times New Roman" w:hAnsi="Times New Roman" w:cs="Times New Roman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sz w:val="28"/>
          <w:szCs w:val="28"/>
          <w:lang w:val="ru-RU"/>
        </w:rPr>
        <w:t>студент группы 150501 Климович А.Н.</w:t>
      </w:r>
    </w:p>
    <w:p w14:paraId="5820A0EA" w14:textId="28945C1E" w:rsidR="005340A8" w:rsidRPr="005340A8" w:rsidRDefault="005340A8" w:rsidP="00BB74E2">
      <w:pPr>
        <w:spacing w:after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  <w:r w:rsidR="00647833">
        <w:rPr>
          <w:rFonts w:ascii="Times New Roman" w:hAnsi="Times New Roman" w:cs="Times New Roman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тарший преподаватель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лецевич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И.И.</w:t>
      </w:r>
    </w:p>
    <w:p w14:paraId="3CF07139" w14:textId="6F347A3C" w:rsidR="005340A8" w:rsidRDefault="005340A8" w:rsidP="00BB74E2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B424A87" w14:textId="49320B43" w:rsidR="005340A8" w:rsidRDefault="005340A8" w:rsidP="00BB74E2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02BA654" w14:textId="77777777" w:rsidR="00BB74E2" w:rsidRDefault="00BB74E2" w:rsidP="00BB74E2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6D597BC" w14:textId="2B2AF332" w:rsidR="00BB74E2" w:rsidRDefault="00BB74E2" w:rsidP="00BB74E2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9C08E39" w14:textId="5B1CD801" w:rsidR="00BB74E2" w:rsidRDefault="00BB74E2" w:rsidP="00BB74E2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C977A26" w14:textId="5A35F133" w:rsidR="00BB74E2" w:rsidRDefault="00BB74E2" w:rsidP="00BB74E2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27312DB" w14:textId="73A759E3" w:rsidR="00BB74E2" w:rsidRDefault="00BB74E2" w:rsidP="00BB74E2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6303CBE" w14:textId="339738CA" w:rsidR="00BB74E2" w:rsidRDefault="00BB74E2" w:rsidP="00BB74E2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B6A6949" w14:textId="4C55EF6F" w:rsidR="00BB74E2" w:rsidRDefault="00BB74E2" w:rsidP="00BB74E2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2FB189A" w14:textId="77777777" w:rsidR="00BB74E2" w:rsidRDefault="00BB74E2" w:rsidP="00BB74E2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262D52A" w14:textId="35655F1A" w:rsidR="005340A8" w:rsidRPr="00647833" w:rsidRDefault="00647833" w:rsidP="00BB74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ск 2023</w:t>
      </w:r>
    </w:p>
    <w:p w14:paraId="7B44BE70" w14:textId="0DC93A82" w:rsidR="005A759C" w:rsidRDefault="005340A8" w:rsidP="001A106A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  <w:r w:rsid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1 </w:t>
      </w:r>
      <w:r w:rsidR="0020435F"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ТЕОРЕТИЧЕСК</w:t>
      </w:r>
      <w:r w:rsidR="00EF322F"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АЯ</w:t>
      </w:r>
      <w:r w:rsidR="0020435F"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EF322F"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ЧАСТЬ</w:t>
      </w:r>
    </w:p>
    <w:p w14:paraId="7BD64F76" w14:textId="67B35195" w:rsidR="001A106A" w:rsidRDefault="001A106A" w:rsidP="001A106A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54DBABC" w14:textId="09B36827" w:rsidR="001A106A" w:rsidRDefault="001A106A" w:rsidP="001A106A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A106A">
        <w:rPr>
          <w:rFonts w:ascii="Times New Roman" w:hAnsi="Times New Roman" w:cs="Times New Roman"/>
          <w:b/>
          <w:bCs/>
          <w:sz w:val="28"/>
          <w:szCs w:val="28"/>
          <w:lang w:val="ru-RU"/>
        </w:rPr>
        <w:t>1.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Алгоритм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CSMA</w:t>
      </w:r>
      <w:r w:rsidRPr="001A106A">
        <w:rPr>
          <w:rFonts w:ascii="Times New Roman" w:hAnsi="Times New Roman" w:cs="Times New Roman"/>
          <w:b/>
          <w:bCs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CD</w:t>
      </w:r>
      <w:r w:rsidRPr="001A106A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на стороне передатчика</w:t>
      </w:r>
    </w:p>
    <w:p w14:paraId="6297E20B" w14:textId="77C7A1A0" w:rsidR="001A106A" w:rsidRDefault="001A106A" w:rsidP="001A106A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0906AF7" w14:textId="33D61310" w:rsidR="001A106A" w:rsidRPr="001A106A" w:rsidRDefault="001A106A" w:rsidP="001A106A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9468" w:dyaOrig="9720" w14:anchorId="10A56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80pt" o:ole="">
            <v:imagedata r:id="rId8" o:title=""/>
          </v:shape>
          <o:OLEObject Type="Embed" ProgID="Visio.Drawing.15" ShapeID="_x0000_i1025" DrawAspect="Content" ObjectID="_1759697390" r:id="rId9"/>
        </w:object>
      </w:r>
    </w:p>
    <w:p w14:paraId="45D95208" w14:textId="15030B17" w:rsidR="005A759C" w:rsidRDefault="00F552F2" w:rsidP="005B48B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  <w:r w:rsid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2 </w:t>
      </w:r>
      <w:r w:rsidR="005A759C"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АКТИЧЕСКАЯ ЧАСТЬ</w:t>
      </w:r>
    </w:p>
    <w:p w14:paraId="01F13881" w14:textId="77777777" w:rsidR="00BB74E2" w:rsidRPr="00BB74E2" w:rsidRDefault="00BB74E2" w:rsidP="00BB74E2">
      <w:pPr>
        <w:spacing w:after="0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</w:p>
    <w:p w14:paraId="06AB5EEC" w14:textId="5795A715" w:rsidR="00936545" w:rsidRDefault="005A759C" w:rsidP="00BB74E2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2.1 </w:t>
      </w:r>
      <w:r w:rsidR="00813B0B">
        <w:rPr>
          <w:rFonts w:ascii="Times New Roman" w:hAnsi="Times New Roman" w:cs="Times New Roman"/>
          <w:b/>
          <w:bCs/>
          <w:sz w:val="28"/>
          <w:szCs w:val="28"/>
          <w:lang w:val="ru-RU"/>
        </w:rPr>
        <w:t>Изменения и дополнения к</w:t>
      </w:r>
      <w:r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од</w:t>
      </w:r>
      <w:r w:rsidR="00813B0B">
        <w:rPr>
          <w:rFonts w:ascii="Times New Roman" w:hAnsi="Times New Roman" w:cs="Times New Roman"/>
          <w:b/>
          <w:bCs/>
          <w:sz w:val="28"/>
          <w:szCs w:val="28"/>
          <w:lang w:val="ru-RU"/>
        </w:rPr>
        <w:t>а</w:t>
      </w:r>
      <w:r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программы</w:t>
      </w:r>
    </w:p>
    <w:p w14:paraId="2337B0D7" w14:textId="2A87E446" w:rsidR="00FA2B61" w:rsidRDefault="00FA2B61" w:rsidP="00BB74E2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E27A1E3" w14:textId="556C71DF" w:rsidR="00936545" w:rsidRDefault="00FA2B61" w:rsidP="001A106A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Файл</w:t>
      </w:r>
      <w:r w:rsidRPr="00562A4D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562A4D">
        <w:rPr>
          <w:rFonts w:ascii="Times New Roman" w:hAnsi="Times New Roman" w:cs="Times New Roman"/>
          <w:b/>
          <w:bCs/>
          <w:sz w:val="28"/>
          <w:szCs w:val="28"/>
          <w:lang w:val="en-US"/>
        </w:rPr>
        <w:t>MainWindow</w:t>
      </w:r>
      <w:r w:rsidRPr="00562A4D">
        <w:rPr>
          <w:rFonts w:ascii="Times New Roman" w:hAnsi="Times New Roman" w:cs="Times New Roman"/>
          <w:b/>
          <w:bCs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cpp</w:t>
      </w:r>
      <w:r w:rsidRPr="00562A4D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3C596A94" w14:textId="77777777" w:rsidR="00562A4D" w:rsidRPr="00562A4D" w:rsidRDefault="00562A4D" w:rsidP="001A106A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12EF5A16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void </w:t>
      </w:r>
      <w:proofErr w:type="spellStart"/>
      <w:proofErr w:type="gramStart"/>
      <w:r w:rsidRPr="006C2590">
        <w:rPr>
          <w:rFonts w:ascii="Consolas" w:hAnsi="Consolas" w:cs="Times New Roman"/>
          <w:sz w:val="20"/>
          <w:szCs w:val="20"/>
          <w:lang w:val="en-US"/>
        </w:rPr>
        <w:t>MainWindow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::</w:t>
      </w:r>
      <w:proofErr w:type="spellStart"/>
      <w:proofErr w:type="gramEnd"/>
      <w:r w:rsidRPr="006C2590">
        <w:rPr>
          <w:rFonts w:ascii="Consolas" w:hAnsi="Consolas" w:cs="Times New Roman"/>
          <w:sz w:val="20"/>
          <w:szCs w:val="20"/>
          <w:lang w:val="en-US"/>
        </w:rPr>
        <w:t>sendMessage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()</w:t>
      </w:r>
    </w:p>
    <w:p w14:paraId="035FAF4D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>{</w:t>
      </w:r>
    </w:p>
    <w:p w14:paraId="4AC6E7E0" w14:textId="4EB8D44A" w:rsid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>
        <w:rPr>
          <w:rFonts w:ascii="Consolas" w:hAnsi="Consolas" w:cs="Times New Roman"/>
          <w:sz w:val="20"/>
          <w:szCs w:val="20"/>
          <w:lang w:val="en-US"/>
        </w:rPr>
        <w:tab/>
        <w:t>.</w:t>
      </w:r>
    </w:p>
    <w:p w14:paraId="63C2865A" w14:textId="0A1F0348" w:rsid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>
        <w:rPr>
          <w:rFonts w:ascii="Consolas" w:hAnsi="Consolas" w:cs="Times New Roman"/>
          <w:sz w:val="20"/>
          <w:szCs w:val="20"/>
          <w:lang w:val="en-US"/>
        </w:rPr>
        <w:tab/>
        <w:t>. (</w:t>
      </w:r>
      <w:r>
        <w:rPr>
          <w:rFonts w:ascii="Consolas" w:hAnsi="Consolas" w:cs="Times New Roman"/>
          <w:sz w:val="20"/>
          <w:szCs w:val="20"/>
          <w:lang w:val="ru-RU"/>
        </w:rPr>
        <w:t>ЛАОРАТОРНАЯ</w:t>
      </w: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</w:t>
      </w:r>
      <w:r>
        <w:rPr>
          <w:rFonts w:ascii="Consolas" w:hAnsi="Consolas" w:cs="Times New Roman"/>
          <w:sz w:val="20"/>
          <w:szCs w:val="20"/>
          <w:lang w:val="ru-RU"/>
        </w:rPr>
        <w:t>РАБОТА</w:t>
      </w: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№3</w:t>
      </w:r>
      <w:r>
        <w:rPr>
          <w:rFonts w:ascii="Consolas" w:hAnsi="Consolas" w:cs="Times New Roman"/>
          <w:sz w:val="20"/>
          <w:szCs w:val="20"/>
          <w:lang w:val="en-US"/>
        </w:rPr>
        <w:t>)</w:t>
      </w:r>
    </w:p>
    <w:p w14:paraId="733F2ACB" w14:textId="608CF3C9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>
        <w:rPr>
          <w:rFonts w:ascii="Consolas" w:hAnsi="Consolas" w:cs="Times New Roman"/>
          <w:sz w:val="20"/>
          <w:szCs w:val="20"/>
          <w:lang w:val="en-US"/>
        </w:rPr>
        <w:tab/>
        <w:t>.</w:t>
      </w:r>
    </w:p>
    <w:p w14:paraId="4BBA6B7E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QString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modifiedFrame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fullCollisionStatus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= "";</w:t>
      </w:r>
    </w:p>
    <w:p w14:paraId="49BAA8EC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gramStart"/>
      <w:r w:rsidRPr="006C2590">
        <w:rPr>
          <w:rFonts w:ascii="Consolas" w:hAnsi="Consolas" w:cs="Times New Roman"/>
          <w:sz w:val="20"/>
          <w:szCs w:val="20"/>
          <w:lang w:val="en-US"/>
        </w:rPr>
        <w:t>for(</w:t>
      </w:r>
      <w:proofErr w:type="spellStart"/>
      <w:proofErr w:type="gramEnd"/>
      <w:r w:rsidRPr="006C2590">
        <w:rPr>
          <w:rFonts w:ascii="Consolas" w:hAnsi="Consolas" w:cs="Times New Roman"/>
          <w:sz w:val="20"/>
          <w:szCs w:val="20"/>
          <w:lang w:val="en-US"/>
        </w:rPr>
        <w:t>size_t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= 0;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&lt;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countOfFrames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; ++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)</w:t>
      </w:r>
    </w:p>
    <w:p w14:paraId="18EF5202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{</w:t>
      </w:r>
    </w:p>
    <w:p w14:paraId="3029DC43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    Frame </w:t>
      </w:r>
      <w:proofErr w:type="gramStart"/>
      <w:r w:rsidRPr="006C2590">
        <w:rPr>
          <w:rFonts w:ascii="Consolas" w:hAnsi="Consolas" w:cs="Times New Roman"/>
          <w:sz w:val="20"/>
          <w:szCs w:val="20"/>
          <w:lang w:val="en-US"/>
        </w:rPr>
        <w:t>frame(</w:t>
      </w:r>
      <w:proofErr w:type="gramEnd"/>
      <w:r w:rsidRPr="006C2590">
        <w:rPr>
          <w:rFonts w:ascii="Consolas" w:hAnsi="Consolas" w:cs="Times New Roman"/>
          <w:sz w:val="20"/>
          <w:szCs w:val="20"/>
          <w:lang w:val="en-US"/>
        </w:rPr>
        <w:t>message.mid(position, DATA_SIZE), port);</w:t>
      </w:r>
    </w:p>
    <w:p w14:paraId="50F3BF65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modifiedFrame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= </w:t>
      </w:r>
      <w:proofErr w:type="spellStart"/>
      <w:proofErr w:type="gramStart"/>
      <w:r w:rsidRPr="006C2590">
        <w:rPr>
          <w:rFonts w:ascii="Consolas" w:hAnsi="Consolas" w:cs="Times New Roman"/>
          <w:sz w:val="20"/>
          <w:szCs w:val="20"/>
          <w:lang w:val="en-US"/>
        </w:rPr>
        <w:t>frame.sendFrame</w:t>
      </w:r>
      <w:proofErr w:type="spellEnd"/>
      <w:proofErr w:type="gram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(port,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3202635A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fullCollisionStatus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+=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;</w:t>
      </w:r>
    </w:p>
    <w:p w14:paraId="20AA4F7C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    position += DATA_SIZE;</w:t>
      </w:r>
    </w:p>
    <w:p w14:paraId="40B80F14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ru-RU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bytesSent</w:t>
      </w:r>
      <w:proofErr w:type="spellEnd"/>
      <w:r w:rsidRPr="006C2590">
        <w:rPr>
          <w:rFonts w:ascii="Consolas" w:hAnsi="Consolas" w:cs="Times New Roman"/>
          <w:sz w:val="20"/>
          <w:szCs w:val="20"/>
          <w:lang w:val="ru-RU"/>
        </w:rPr>
        <w:t xml:space="preserve"> +=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modifiedFrame</w:t>
      </w:r>
      <w:proofErr w:type="spellEnd"/>
      <w:r w:rsidRPr="006C2590">
        <w:rPr>
          <w:rFonts w:ascii="Consolas" w:hAnsi="Consolas" w:cs="Times New Roman"/>
          <w:sz w:val="20"/>
          <w:szCs w:val="20"/>
          <w:lang w:val="ru-RU"/>
        </w:rPr>
        <w:t>.</w:t>
      </w:r>
      <w:r w:rsidRPr="006C2590">
        <w:rPr>
          <w:rFonts w:ascii="Consolas" w:hAnsi="Consolas" w:cs="Times New Roman"/>
          <w:sz w:val="20"/>
          <w:szCs w:val="20"/>
          <w:lang w:val="en-US"/>
        </w:rPr>
        <w:t>size</w:t>
      </w:r>
      <w:r w:rsidRPr="006C2590">
        <w:rPr>
          <w:rFonts w:ascii="Consolas" w:hAnsi="Consolas" w:cs="Times New Roman"/>
          <w:sz w:val="20"/>
          <w:szCs w:val="20"/>
          <w:lang w:val="ru-RU"/>
        </w:rPr>
        <w:t>();</w:t>
      </w:r>
    </w:p>
    <w:p w14:paraId="70275398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ru-RU"/>
        </w:rPr>
      </w:pPr>
      <w:r w:rsidRPr="006C2590">
        <w:rPr>
          <w:rFonts w:ascii="Consolas" w:hAnsi="Consolas" w:cs="Times New Roman"/>
          <w:sz w:val="20"/>
          <w:szCs w:val="20"/>
          <w:lang w:val="ru-RU"/>
        </w:rPr>
        <w:t xml:space="preserve">        }</w:t>
      </w:r>
    </w:p>
    <w:p w14:paraId="2FBEEC8D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ru-RU"/>
        </w:rPr>
      </w:pPr>
      <w:r w:rsidRPr="006C2590">
        <w:rPr>
          <w:rFonts w:ascii="Consolas" w:hAnsi="Consolas" w:cs="Times New Roman"/>
          <w:sz w:val="20"/>
          <w:szCs w:val="20"/>
          <w:lang w:val="ru-RU"/>
        </w:rPr>
        <w:t xml:space="preserve">        // Если сообщение по длине меньше </w:t>
      </w:r>
      <w:r w:rsidRPr="006C2590">
        <w:rPr>
          <w:rFonts w:ascii="Consolas" w:hAnsi="Consolas" w:cs="Times New Roman"/>
          <w:sz w:val="20"/>
          <w:szCs w:val="20"/>
          <w:lang w:val="en-US"/>
        </w:rPr>
        <w:t>DATA</w:t>
      </w:r>
      <w:r w:rsidRPr="006C2590">
        <w:rPr>
          <w:rFonts w:ascii="Consolas" w:hAnsi="Consolas" w:cs="Times New Roman"/>
          <w:sz w:val="20"/>
          <w:szCs w:val="20"/>
          <w:lang w:val="ru-RU"/>
        </w:rPr>
        <w:t>_</w:t>
      </w:r>
      <w:r w:rsidRPr="006C2590">
        <w:rPr>
          <w:rFonts w:ascii="Consolas" w:hAnsi="Consolas" w:cs="Times New Roman"/>
          <w:sz w:val="20"/>
          <w:szCs w:val="20"/>
          <w:lang w:val="en-US"/>
        </w:rPr>
        <w:t>SIZE</w:t>
      </w:r>
      <w:r w:rsidRPr="006C2590">
        <w:rPr>
          <w:rFonts w:ascii="Consolas" w:hAnsi="Consolas" w:cs="Times New Roman"/>
          <w:sz w:val="20"/>
          <w:szCs w:val="20"/>
          <w:lang w:val="ru-RU"/>
        </w:rPr>
        <w:t>, то есть меньше одного кадра</w:t>
      </w:r>
    </w:p>
    <w:p w14:paraId="4A859A4A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ru-RU"/>
        </w:rPr>
        <w:t xml:space="preserve">        </w:t>
      </w:r>
      <w:r w:rsidRPr="006C2590">
        <w:rPr>
          <w:rFonts w:ascii="Consolas" w:hAnsi="Consolas" w:cs="Times New Roman"/>
          <w:sz w:val="20"/>
          <w:szCs w:val="20"/>
          <w:lang w:val="en-US"/>
        </w:rPr>
        <w:t>if(</w:t>
      </w:r>
      <w:proofErr w:type="spellStart"/>
      <w:proofErr w:type="gramStart"/>
      <w:r w:rsidRPr="006C2590">
        <w:rPr>
          <w:rFonts w:ascii="Consolas" w:hAnsi="Consolas" w:cs="Times New Roman"/>
          <w:sz w:val="20"/>
          <w:szCs w:val="20"/>
          <w:lang w:val="en-US"/>
        </w:rPr>
        <w:t>message.size</w:t>
      </w:r>
      <w:proofErr w:type="spellEnd"/>
      <w:proofErr w:type="gramEnd"/>
      <w:r w:rsidRPr="006C2590">
        <w:rPr>
          <w:rFonts w:ascii="Consolas" w:hAnsi="Consolas" w:cs="Times New Roman"/>
          <w:sz w:val="20"/>
          <w:szCs w:val="20"/>
          <w:lang w:val="en-US"/>
        </w:rPr>
        <w:t>() % DATA_SIZE != 0)</w:t>
      </w:r>
    </w:p>
    <w:p w14:paraId="027CE426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{</w:t>
      </w:r>
    </w:p>
    <w:p w14:paraId="0C49426D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    Frame frame(message.mid(position</w:t>
      </w:r>
      <w:proofErr w:type="gramStart"/>
      <w:r w:rsidRPr="006C2590">
        <w:rPr>
          <w:rFonts w:ascii="Consolas" w:hAnsi="Consolas" w:cs="Times New Roman"/>
          <w:sz w:val="20"/>
          <w:szCs w:val="20"/>
          <w:lang w:val="en-US"/>
        </w:rPr>
        <w:t>).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leftJustified</w:t>
      </w:r>
      <w:proofErr w:type="spellEnd"/>
      <w:proofErr w:type="gram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(DATA_SIZE, '?') , port);            </w:t>
      </w:r>
    </w:p>
    <w:p w14:paraId="7186010D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modifiedFrame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= </w:t>
      </w:r>
      <w:proofErr w:type="spellStart"/>
      <w:proofErr w:type="gramStart"/>
      <w:r w:rsidRPr="006C2590">
        <w:rPr>
          <w:rFonts w:ascii="Consolas" w:hAnsi="Consolas" w:cs="Times New Roman"/>
          <w:sz w:val="20"/>
          <w:szCs w:val="20"/>
          <w:lang w:val="en-US"/>
        </w:rPr>
        <w:t>frame.sendFrame</w:t>
      </w:r>
      <w:proofErr w:type="spellEnd"/>
      <w:proofErr w:type="gram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(port,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3CE33C0F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fullCollisionStatus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+=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;</w:t>
      </w:r>
    </w:p>
    <w:p w14:paraId="7483EF2D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bytesSent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+=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modifiedFrame.size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();</w:t>
      </w:r>
    </w:p>
    <w:p w14:paraId="047B887D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}</w:t>
      </w:r>
    </w:p>
    <w:p w14:paraId="122FCFB2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ui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-&gt;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status_textBrowser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-&gt;</w:t>
      </w:r>
      <w:proofErr w:type="gramStart"/>
      <w:r w:rsidRPr="006C2590">
        <w:rPr>
          <w:rFonts w:ascii="Consolas" w:hAnsi="Consolas" w:cs="Times New Roman"/>
          <w:sz w:val="20"/>
          <w:szCs w:val="20"/>
          <w:lang w:val="en-US"/>
        </w:rPr>
        <w:t>append(</w:t>
      </w:r>
      <w:proofErr w:type="gramEnd"/>
      <w:r w:rsidRPr="006C2590">
        <w:rPr>
          <w:rFonts w:ascii="Consolas" w:hAnsi="Consolas" w:cs="Times New Roman"/>
          <w:sz w:val="20"/>
          <w:szCs w:val="20"/>
          <w:lang w:val="en-US"/>
        </w:rPr>
        <w:t xml:space="preserve">"Bytes sent: " +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QString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::number(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bytesSent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));</w:t>
      </w:r>
    </w:p>
    <w:p w14:paraId="4F3FA08D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ui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-&gt;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status_textBrowser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-&gt;append(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fullCollisionStatus</w:t>
      </w:r>
      <w:proofErr w:type="spellEnd"/>
      <w:r w:rsidRPr="006C2590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56FF2699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ru-RU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ui</w:t>
      </w:r>
      <w:proofErr w:type="spellEnd"/>
      <w:r w:rsidRPr="006C2590">
        <w:rPr>
          <w:rFonts w:ascii="Consolas" w:hAnsi="Consolas" w:cs="Times New Roman"/>
          <w:sz w:val="20"/>
          <w:szCs w:val="20"/>
          <w:lang w:val="ru-RU"/>
        </w:rPr>
        <w:t>-&gt;</w:t>
      </w:r>
      <w:r w:rsidRPr="006C2590">
        <w:rPr>
          <w:rFonts w:ascii="Consolas" w:hAnsi="Consolas" w:cs="Times New Roman"/>
          <w:sz w:val="20"/>
          <w:szCs w:val="20"/>
          <w:lang w:val="en-US"/>
        </w:rPr>
        <w:t>input</w:t>
      </w:r>
      <w:r w:rsidRPr="006C2590">
        <w:rPr>
          <w:rFonts w:ascii="Consolas" w:hAnsi="Consolas" w:cs="Times New Roman"/>
          <w:sz w:val="20"/>
          <w:szCs w:val="20"/>
          <w:lang w:val="ru-RU"/>
        </w:rPr>
        <w:t>_</w:t>
      </w:r>
      <w:proofErr w:type="spellStart"/>
      <w:r w:rsidRPr="006C2590">
        <w:rPr>
          <w:rFonts w:ascii="Consolas" w:hAnsi="Consolas" w:cs="Times New Roman"/>
          <w:sz w:val="20"/>
          <w:szCs w:val="20"/>
          <w:lang w:val="en-US"/>
        </w:rPr>
        <w:t>textEdit</w:t>
      </w:r>
      <w:proofErr w:type="spellEnd"/>
      <w:r w:rsidRPr="006C2590">
        <w:rPr>
          <w:rFonts w:ascii="Consolas" w:hAnsi="Consolas" w:cs="Times New Roman"/>
          <w:sz w:val="20"/>
          <w:szCs w:val="20"/>
          <w:lang w:val="ru-RU"/>
        </w:rPr>
        <w:t>-&gt;</w:t>
      </w:r>
      <w:proofErr w:type="gramStart"/>
      <w:r w:rsidRPr="006C2590">
        <w:rPr>
          <w:rFonts w:ascii="Consolas" w:hAnsi="Consolas" w:cs="Times New Roman"/>
          <w:sz w:val="20"/>
          <w:szCs w:val="20"/>
          <w:lang w:val="en-US"/>
        </w:rPr>
        <w:t>clear</w:t>
      </w:r>
      <w:r w:rsidRPr="006C2590">
        <w:rPr>
          <w:rFonts w:ascii="Consolas" w:hAnsi="Consolas" w:cs="Times New Roman"/>
          <w:sz w:val="20"/>
          <w:szCs w:val="20"/>
          <w:lang w:val="ru-RU"/>
        </w:rPr>
        <w:t>(</w:t>
      </w:r>
      <w:proofErr w:type="gramEnd"/>
      <w:r w:rsidRPr="006C2590">
        <w:rPr>
          <w:rFonts w:ascii="Consolas" w:hAnsi="Consolas" w:cs="Times New Roman"/>
          <w:sz w:val="20"/>
          <w:szCs w:val="20"/>
          <w:lang w:val="ru-RU"/>
        </w:rPr>
        <w:t>);     // очищаем строку для ввода сообщений</w:t>
      </w:r>
    </w:p>
    <w:p w14:paraId="1578B292" w14:textId="77777777" w:rsidR="006C2590" w:rsidRPr="006C2590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ru-RU"/>
        </w:rPr>
        <w:t xml:space="preserve">    </w:t>
      </w:r>
      <w:r w:rsidRPr="006C2590">
        <w:rPr>
          <w:rFonts w:ascii="Consolas" w:hAnsi="Consolas" w:cs="Times New Roman"/>
          <w:sz w:val="20"/>
          <w:szCs w:val="20"/>
          <w:lang w:val="en-US"/>
        </w:rPr>
        <w:t>}</w:t>
      </w:r>
    </w:p>
    <w:p w14:paraId="7F4369B4" w14:textId="365FEC6F" w:rsidR="00562A4D" w:rsidRDefault="006C2590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6C2590">
        <w:rPr>
          <w:rFonts w:ascii="Consolas" w:hAnsi="Consolas" w:cs="Times New Roman"/>
          <w:sz w:val="20"/>
          <w:szCs w:val="20"/>
          <w:lang w:val="en-US"/>
        </w:rPr>
        <w:t>}</w:t>
      </w:r>
    </w:p>
    <w:p w14:paraId="18FE22E3" w14:textId="688D19A8" w:rsidR="00537379" w:rsidRDefault="00537379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081E2EE8" w14:textId="08FA2AD7" w:rsidR="00537379" w:rsidRDefault="00537379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004A2232" w14:textId="2CF8F53A" w:rsidR="00537379" w:rsidRDefault="00537379" w:rsidP="006C2590">
      <w:pPr>
        <w:spacing w:after="0"/>
        <w:ind w:firstLine="720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Файл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Frame.cpp:</w:t>
      </w:r>
    </w:p>
    <w:p w14:paraId="65E48BC2" w14:textId="6C3D4022" w:rsidR="00537379" w:rsidRDefault="00537379" w:rsidP="006C2590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7BF3A584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QString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gramStart"/>
      <w:r w:rsidRPr="00537379">
        <w:rPr>
          <w:rFonts w:ascii="Consolas" w:hAnsi="Consolas" w:cs="Times New Roman"/>
          <w:sz w:val="20"/>
          <w:szCs w:val="20"/>
          <w:lang w:val="en-US"/>
        </w:rPr>
        <w:t>Frame::</w:t>
      </w:r>
      <w:proofErr w:type="spellStart"/>
      <w:proofErr w:type="gramEnd"/>
      <w:r w:rsidRPr="00537379">
        <w:rPr>
          <w:rFonts w:ascii="Consolas" w:hAnsi="Consolas" w:cs="Times New Roman"/>
          <w:sz w:val="20"/>
          <w:szCs w:val="20"/>
          <w:lang w:val="en-US"/>
        </w:rPr>
        <w:t>sendFrame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QSerialPort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 xml:space="preserve">&amp; port, </w:t>
      </w: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QString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 xml:space="preserve">&amp; </w:t>
      </w: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>)</w:t>
      </w:r>
    </w:p>
    <w:p w14:paraId="4D21B33C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>{</w:t>
      </w:r>
    </w:p>
    <w:p w14:paraId="16B70C8E" w14:textId="068D512F" w:rsid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>
        <w:rPr>
          <w:rFonts w:ascii="Consolas" w:hAnsi="Consolas" w:cs="Times New Roman"/>
          <w:sz w:val="20"/>
          <w:szCs w:val="20"/>
          <w:lang w:val="en-US"/>
        </w:rPr>
        <w:tab/>
        <w:t>.</w:t>
      </w:r>
    </w:p>
    <w:p w14:paraId="76701EA9" w14:textId="2004CC21" w:rsid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>
        <w:rPr>
          <w:rFonts w:ascii="Consolas" w:hAnsi="Consolas" w:cs="Times New Roman"/>
          <w:sz w:val="20"/>
          <w:szCs w:val="20"/>
          <w:lang w:val="en-US"/>
        </w:rPr>
        <w:tab/>
        <w:t>. (</w:t>
      </w:r>
      <w:r>
        <w:rPr>
          <w:rFonts w:ascii="Consolas" w:hAnsi="Consolas" w:cs="Times New Roman"/>
          <w:sz w:val="20"/>
          <w:szCs w:val="20"/>
          <w:lang w:val="en-US"/>
        </w:rPr>
        <w:tab/>
      </w:r>
      <w:r>
        <w:rPr>
          <w:rFonts w:ascii="Consolas" w:hAnsi="Consolas" w:cs="Times New Roman"/>
          <w:sz w:val="20"/>
          <w:szCs w:val="20"/>
          <w:lang w:val="ru-RU"/>
        </w:rPr>
        <w:t>ЛАБОРАТОРНАЯ РАБОТА №3</w:t>
      </w:r>
      <w:r>
        <w:rPr>
          <w:rFonts w:ascii="Consolas" w:hAnsi="Consolas" w:cs="Times New Roman"/>
          <w:sz w:val="20"/>
          <w:szCs w:val="20"/>
          <w:lang w:val="en-US"/>
        </w:rPr>
        <w:t>)</w:t>
      </w:r>
    </w:p>
    <w:p w14:paraId="4C09B820" w14:textId="37BB6D30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>
        <w:rPr>
          <w:rFonts w:ascii="Consolas" w:hAnsi="Consolas" w:cs="Times New Roman"/>
          <w:sz w:val="20"/>
          <w:szCs w:val="20"/>
          <w:lang w:val="en-US"/>
        </w:rPr>
        <w:tab/>
        <w:t>.</w:t>
      </w:r>
    </w:p>
    <w:p w14:paraId="076963A7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= "";</w:t>
      </w:r>
    </w:p>
    <w:p w14:paraId="7120BCC1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   // </w:t>
      </w: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Передаем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кадр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посимвольно</w:t>
      </w:r>
      <w:proofErr w:type="spellEnd"/>
    </w:p>
    <w:p w14:paraId="0FF63612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gramStart"/>
      <w:r w:rsidRPr="00537379">
        <w:rPr>
          <w:rFonts w:ascii="Consolas" w:hAnsi="Consolas" w:cs="Times New Roman"/>
          <w:sz w:val="20"/>
          <w:szCs w:val="20"/>
          <w:lang w:val="en-US"/>
        </w:rPr>
        <w:t>for(</w:t>
      </w:r>
      <w:proofErr w:type="gramEnd"/>
      <w:r w:rsidRPr="00537379">
        <w:rPr>
          <w:rFonts w:ascii="Consolas" w:hAnsi="Consolas" w:cs="Times New Roman"/>
          <w:sz w:val="20"/>
          <w:szCs w:val="20"/>
          <w:lang w:val="en-US"/>
        </w:rPr>
        <w:t>auto bit : frame)</w:t>
      </w:r>
    </w:p>
    <w:p w14:paraId="7385110D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   {</w:t>
      </w:r>
    </w:p>
    <w:p w14:paraId="52EC089F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+= CSMA_</w:t>
      </w:r>
      <w:proofErr w:type="gramStart"/>
      <w:r w:rsidRPr="00537379">
        <w:rPr>
          <w:rFonts w:ascii="Consolas" w:hAnsi="Consolas" w:cs="Times New Roman"/>
          <w:sz w:val="20"/>
          <w:szCs w:val="20"/>
          <w:lang w:val="en-US"/>
        </w:rPr>
        <w:t>CD::</w:t>
      </w:r>
      <w:proofErr w:type="spellStart"/>
      <w:proofErr w:type="gramEnd"/>
      <w:r w:rsidRPr="00537379">
        <w:rPr>
          <w:rFonts w:ascii="Consolas" w:hAnsi="Consolas" w:cs="Times New Roman"/>
          <w:sz w:val="20"/>
          <w:szCs w:val="20"/>
          <w:lang w:val="en-US"/>
        </w:rPr>
        <w:t>sendBit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>(bit);</w:t>
      </w:r>
    </w:p>
    <w:p w14:paraId="4413A0FD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gramStart"/>
      <w:r w:rsidRPr="00537379">
        <w:rPr>
          <w:rFonts w:ascii="Consolas" w:hAnsi="Consolas" w:cs="Times New Roman"/>
          <w:sz w:val="20"/>
          <w:szCs w:val="20"/>
          <w:lang w:val="en-US"/>
        </w:rPr>
        <w:t>if(</w:t>
      </w:r>
      <w:proofErr w:type="gramEnd"/>
      <w:r w:rsidRPr="00537379">
        <w:rPr>
          <w:rFonts w:ascii="Consolas" w:hAnsi="Consolas" w:cs="Times New Roman"/>
          <w:sz w:val="20"/>
          <w:szCs w:val="20"/>
          <w:lang w:val="en-US"/>
        </w:rPr>
        <w:t>!</w:t>
      </w: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collisionStatus.contains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>("Error: bit collision"))</w:t>
      </w:r>
    </w:p>
    <w:p w14:paraId="4013F2F6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       {</w:t>
      </w:r>
    </w:p>
    <w:p w14:paraId="585C942B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37379">
        <w:rPr>
          <w:rFonts w:ascii="Consolas" w:hAnsi="Consolas" w:cs="Times New Roman"/>
          <w:sz w:val="20"/>
          <w:szCs w:val="20"/>
          <w:lang w:val="en-US"/>
        </w:rPr>
        <w:t>port.write</w:t>
      </w:r>
      <w:proofErr w:type="spellEnd"/>
      <w:proofErr w:type="gramEnd"/>
      <w:r w:rsidRPr="00537379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QString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>(bit).</w:t>
      </w: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toStdString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>().</w:t>
      </w:r>
      <w:proofErr w:type="spellStart"/>
      <w:r w:rsidRPr="00537379">
        <w:rPr>
          <w:rFonts w:ascii="Consolas" w:hAnsi="Consolas" w:cs="Times New Roman"/>
          <w:sz w:val="20"/>
          <w:szCs w:val="20"/>
          <w:lang w:val="en-US"/>
        </w:rPr>
        <w:t>c_str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>());</w:t>
      </w:r>
    </w:p>
    <w:p w14:paraId="72AD166D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           CSMA_</w:t>
      </w:r>
      <w:proofErr w:type="gramStart"/>
      <w:r w:rsidRPr="00537379">
        <w:rPr>
          <w:rFonts w:ascii="Consolas" w:hAnsi="Consolas" w:cs="Times New Roman"/>
          <w:sz w:val="20"/>
          <w:szCs w:val="20"/>
          <w:lang w:val="en-US"/>
        </w:rPr>
        <w:t>CD::</w:t>
      </w:r>
      <w:proofErr w:type="spellStart"/>
      <w:proofErr w:type="gramEnd"/>
      <w:r w:rsidRPr="00537379">
        <w:rPr>
          <w:rFonts w:ascii="Consolas" w:hAnsi="Consolas" w:cs="Times New Roman"/>
          <w:sz w:val="20"/>
          <w:szCs w:val="20"/>
          <w:lang w:val="en-US"/>
        </w:rPr>
        <w:t>waitForCollisionWindow</w:t>
      </w:r>
      <w:proofErr w:type="spellEnd"/>
      <w:r w:rsidRPr="00537379">
        <w:rPr>
          <w:rFonts w:ascii="Consolas" w:hAnsi="Consolas" w:cs="Times New Roman"/>
          <w:sz w:val="20"/>
          <w:szCs w:val="20"/>
          <w:lang w:val="en-US"/>
        </w:rPr>
        <w:t>();</w:t>
      </w:r>
    </w:p>
    <w:p w14:paraId="75424782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        }</w:t>
      </w:r>
    </w:p>
    <w:p w14:paraId="0ABE466F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40A0BBB5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   }</w:t>
      </w:r>
    </w:p>
    <w:p w14:paraId="714DEF1C" w14:textId="77777777" w:rsidR="00537379" w:rsidRP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 xml:space="preserve">    return frame;</w:t>
      </w:r>
    </w:p>
    <w:p w14:paraId="04D25A95" w14:textId="340D6D24" w:rsidR="00537379" w:rsidRDefault="00537379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537379">
        <w:rPr>
          <w:rFonts w:ascii="Consolas" w:hAnsi="Consolas" w:cs="Times New Roman"/>
          <w:sz w:val="20"/>
          <w:szCs w:val="20"/>
          <w:lang w:val="en-US"/>
        </w:rPr>
        <w:t>}</w:t>
      </w:r>
    </w:p>
    <w:p w14:paraId="0220CE41" w14:textId="3F9554BA" w:rsidR="00A41B1C" w:rsidRDefault="00A41B1C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5EE0377E" w14:textId="5ABDB809" w:rsidR="00A41B1C" w:rsidRDefault="00A41B1C" w:rsidP="00537379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3B4A1440" w14:textId="2054FD3E" w:rsidR="00A41B1C" w:rsidRDefault="00A41B1C" w:rsidP="00537379">
      <w:pPr>
        <w:spacing w:after="0"/>
        <w:ind w:firstLine="720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Файл </w:t>
      </w: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CSMA_CD.h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7783FA67" w14:textId="1D2A3B2E" w:rsidR="00A41B1C" w:rsidRDefault="00A41B1C" w:rsidP="00537379">
      <w:pPr>
        <w:spacing w:after="0"/>
        <w:ind w:firstLine="720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7ABFEC73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#include &lt;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windows.h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&gt;</w:t>
      </w:r>
    </w:p>
    <w:p w14:paraId="2FDF0013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#include &lt;random&gt;</w:t>
      </w:r>
    </w:p>
    <w:p w14:paraId="19129BF7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#include &lt;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QString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&gt;</w:t>
      </w:r>
    </w:p>
    <w:p w14:paraId="79F61C02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#include &lt;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QSerialPort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&gt;</w:t>
      </w:r>
    </w:p>
    <w:p w14:paraId="719D6B4A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3F29EBBF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#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define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MAX_ATTEMPT_NUMBER 10</w:t>
      </w:r>
    </w:p>
    <w:p w14:paraId="4645CD96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#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define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COLLISION_WINDOW_TIME 20</w:t>
      </w:r>
    </w:p>
    <w:p w14:paraId="7EECCD1A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#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define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JAM_SIGNAL_TIME 5</w:t>
      </w:r>
    </w:p>
    <w:p w14:paraId="5D8567F0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61F14803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class CSMA_CD</w:t>
      </w:r>
    </w:p>
    <w:p w14:paraId="00649587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{</w:t>
      </w:r>
    </w:p>
    <w:p w14:paraId="2DC907E1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public:</w:t>
      </w:r>
    </w:p>
    <w:p w14:paraId="1440002F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QString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sendBit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QChar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bit);</w:t>
      </w:r>
    </w:p>
    <w:p w14:paraId="7653CAD6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bool </w:t>
      </w:r>
      <w:proofErr w:type="spellStart"/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isChannelBusy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079963B0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bool </w:t>
      </w:r>
      <w:proofErr w:type="spellStart"/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isCollisionDetected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229218CD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void </w:t>
      </w:r>
      <w:proofErr w:type="spellStart"/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waitForCollisionWindow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59CE3D59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void </w:t>
      </w:r>
      <w:proofErr w:type="spellStart"/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randomDelay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unsigned int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attemptNumber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5814671B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void </w:t>
      </w:r>
      <w:proofErr w:type="spellStart"/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sendJamSignal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782D0DA1" w14:textId="1F331A46" w:rsid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};</w:t>
      </w:r>
    </w:p>
    <w:p w14:paraId="0683B5B7" w14:textId="05DEEF7F" w:rsid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54968F96" w14:textId="2F0F4D07" w:rsid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790ACFB8" w14:textId="72178B2A" w:rsidR="00A41B1C" w:rsidRDefault="00A41B1C" w:rsidP="00A41B1C">
      <w:pPr>
        <w:spacing w:after="0"/>
        <w:ind w:firstLine="720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Файл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CSMA_CD.cpp:</w:t>
      </w:r>
    </w:p>
    <w:p w14:paraId="0C42BF4D" w14:textId="77B195F5" w:rsidR="00A41B1C" w:rsidRDefault="00A41B1C" w:rsidP="00A41B1C">
      <w:pPr>
        <w:spacing w:after="0"/>
        <w:ind w:firstLine="720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1A0188BD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#include "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CSMA_CD.h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"</w:t>
      </w:r>
    </w:p>
    <w:p w14:paraId="47E7769A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15BDD7C7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QString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CSMA_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CD::</w:t>
      </w:r>
      <w:proofErr w:type="spellStart"/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sendBit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QChar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bit)</w:t>
      </w:r>
    </w:p>
    <w:p w14:paraId="2F0B9B00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{</w:t>
      </w:r>
    </w:p>
    <w:p w14:paraId="6B462132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QString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= "";</w:t>
      </w:r>
    </w:p>
    <w:p w14:paraId="7C745EF7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unsigned int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attemptNumber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= 0;</w:t>
      </w:r>
    </w:p>
    <w:p w14:paraId="176C27D6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while (true)</w:t>
      </w:r>
    </w:p>
    <w:p w14:paraId="2B410B32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{</w:t>
      </w:r>
    </w:p>
    <w:p w14:paraId="79573775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if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(!this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-&gt;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isChannelBusy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))</w:t>
      </w:r>
    </w:p>
    <w:p w14:paraId="21F7697C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{</w:t>
      </w:r>
    </w:p>
    <w:p w14:paraId="2B9675C4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if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(!this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-&gt;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isCollisionDetected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))</w:t>
      </w:r>
    </w:p>
    <w:p w14:paraId="4630B120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{</w:t>
      </w:r>
    </w:p>
    <w:p w14:paraId="5507F90F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   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+= '-';</w:t>
      </w:r>
    </w:p>
    <w:p w14:paraId="2DEA8586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    break;</w:t>
      </w:r>
    </w:p>
    <w:p w14:paraId="19112DB0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}</w:t>
      </w:r>
    </w:p>
    <w:p w14:paraId="431281C5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else</w:t>
      </w:r>
    </w:p>
    <w:p w14:paraId="38092B53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{</w:t>
      </w:r>
    </w:p>
    <w:p w14:paraId="52CFD0F0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   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+= '+';</w:t>
      </w:r>
    </w:p>
    <w:p w14:paraId="098F7376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sendJamSignal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5F4D3B66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waitForCollisionWindow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30ECA779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    ++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attemptNumber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;</w:t>
      </w:r>
    </w:p>
    <w:p w14:paraId="01E1AA9F" w14:textId="0CCB5E60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    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if(</w:t>
      </w:r>
      <w:proofErr w:type="spellStart"/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attemptNumber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&gt; </w:t>
      </w:r>
      <w:r w:rsidR="006B3CAC">
        <w:rPr>
          <w:rFonts w:ascii="Consolas" w:hAnsi="Consolas" w:cs="Times New Roman"/>
          <w:sz w:val="20"/>
          <w:szCs w:val="20"/>
          <w:lang w:val="en-US"/>
        </w:rPr>
        <w:t>MAX_ATTEMPT_NUMBER</w:t>
      </w:r>
      <w:r w:rsidRPr="00A41B1C">
        <w:rPr>
          <w:rFonts w:ascii="Consolas" w:hAnsi="Consolas" w:cs="Times New Roman"/>
          <w:sz w:val="20"/>
          <w:szCs w:val="20"/>
          <w:lang w:val="en-US"/>
        </w:rPr>
        <w:t>)</w:t>
      </w:r>
    </w:p>
    <w:p w14:paraId="495B4B2F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    {</w:t>
      </w:r>
    </w:p>
    <w:p w14:paraId="4E603779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= "Error: bit collision";</w:t>
      </w:r>
    </w:p>
    <w:p w14:paraId="5C3CEEED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        break;</w:t>
      </w:r>
    </w:p>
    <w:p w14:paraId="28A6EF5D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    } else {</w:t>
      </w:r>
    </w:p>
    <w:p w14:paraId="27398087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       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randomDelay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attemptNumber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6404884B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    }</w:t>
      </w:r>
    </w:p>
    <w:p w14:paraId="1CED8981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    }</w:t>
      </w:r>
    </w:p>
    <w:p w14:paraId="5FC0CEB0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    }</w:t>
      </w:r>
    </w:p>
    <w:p w14:paraId="02C611F4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}</w:t>
      </w:r>
    </w:p>
    <w:p w14:paraId="03AB7338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return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collisionStatus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+ " ";</w:t>
      </w:r>
    </w:p>
    <w:p w14:paraId="636FD9F3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}</w:t>
      </w:r>
    </w:p>
    <w:p w14:paraId="55092F5C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5C6AC326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bool CSMA_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CD::</w:t>
      </w:r>
      <w:proofErr w:type="spellStart"/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isChannelBusy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)</w:t>
      </w:r>
    </w:p>
    <w:p w14:paraId="06CD63C5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{</w:t>
      </w:r>
    </w:p>
    <w:p w14:paraId="107943AD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return 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rand(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) % 10 &lt; 7 ? true : false;</w:t>
      </w:r>
    </w:p>
    <w:p w14:paraId="172605CA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}</w:t>
      </w:r>
    </w:p>
    <w:p w14:paraId="28B8C3DE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533ED8F0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bool CSMA_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CD::</w:t>
      </w:r>
      <w:proofErr w:type="spellStart"/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isCollisionDetected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)</w:t>
      </w:r>
    </w:p>
    <w:p w14:paraId="2D155F5B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{</w:t>
      </w:r>
    </w:p>
    <w:p w14:paraId="27F7FCAD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return 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rand(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) % 10 &lt; 3 ? true : false;</w:t>
      </w:r>
    </w:p>
    <w:p w14:paraId="6FA551C9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}</w:t>
      </w:r>
    </w:p>
    <w:p w14:paraId="343F7D2A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02B17287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void CSMA_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CD::</w:t>
      </w:r>
      <w:proofErr w:type="spellStart"/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waitForCollisionWindow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)</w:t>
      </w:r>
    </w:p>
    <w:p w14:paraId="6C835658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{</w:t>
      </w:r>
    </w:p>
    <w:p w14:paraId="05945BBF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Sleep(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COLLISION_WINDOW_TIME);</w:t>
      </w:r>
    </w:p>
    <w:p w14:paraId="2790567A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}</w:t>
      </w:r>
    </w:p>
    <w:p w14:paraId="6752409D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5985AD03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void CSMA_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CD::</w:t>
      </w:r>
      <w:proofErr w:type="spellStart"/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randomDelay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(unsigned int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attemptNumber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)</w:t>
      </w:r>
    </w:p>
    <w:p w14:paraId="784B2E18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{</w:t>
      </w:r>
    </w:p>
    <w:p w14:paraId="77343F09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unsigned int power =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attemptNumber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&lt; MAX_ATTEMPT_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NUMBER ?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A41B1C">
        <w:rPr>
          <w:rFonts w:ascii="Consolas" w:hAnsi="Consolas" w:cs="Times New Roman"/>
          <w:sz w:val="20"/>
          <w:szCs w:val="20"/>
          <w:lang w:val="en-US"/>
        </w:rPr>
        <w:t>attemptNumber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: MAX_ATTEMPT_NUMBER;</w:t>
      </w:r>
    </w:p>
    <w:p w14:paraId="2A6320E6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unsigned int delay = 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rand(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) % (unsigned int)(pow(2, power) + 1);</w:t>
      </w:r>
    </w:p>
    <w:p w14:paraId="37F1EF4C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Sleep(delay);</w:t>
      </w:r>
    </w:p>
    <w:p w14:paraId="577604FC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}</w:t>
      </w:r>
    </w:p>
    <w:p w14:paraId="65AA113C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</w:p>
    <w:p w14:paraId="486414E5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void CSMA_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CD::</w:t>
      </w:r>
      <w:proofErr w:type="spellStart"/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sendJamSignal</w:t>
      </w:r>
      <w:proofErr w:type="spellEnd"/>
      <w:r w:rsidRPr="00A41B1C">
        <w:rPr>
          <w:rFonts w:ascii="Consolas" w:hAnsi="Consolas" w:cs="Times New Roman"/>
          <w:sz w:val="20"/>
          <w:szCs w:val="20"/>
          <w:lang w:val="en-US"/>
        </w:rPr>
        <w:t>()</w:t>
      </w:r>
    </w:p>
    <w:p w14:paraId="428276D3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{</w:t>
      </w:r>
    </w:p>
    <w:p w14:paraId="22154A21" w14:textId="77777777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gramStart"/>
      <w:r w:rsidRPr="00A41B1C">
        <w:rPr>
          <w:rFonts w:ascii="Consolas" w:hAnsi="Consolas" w:cs="Times New Roman"/>
          <w:sz w:val="20"/>
          <w:szCs w:val="20"/>
          <w:lang w:val="en-US"/>
        </w:rPr>
        <w:t>Sleep(</w:t>
      </w:r>
      <w:proofErr w:type="gramEnd"/>
      <w:r w:rsidRPr="00A41B1C">
        <w:rPr>
          <w:rFonts w:ascii="Consolas" w:hAnsi="Consolas" w:cs="Times New Roman"/>
          <w:sz w:val="20"/>
          <w:szCs w:val="20"/>
          <w:lang w:val="en-US"/>
        </w:rPr>
        <w:t>JAM_SIGNAL_TIME);</w:t>
      </w:r>
    </w:p>
    <w:p w14:paraId="72D2BF8D" w14:textId="25C9A6C9" w:rsidR="00A41B1C" w:rsidRPr="00A41B1C" w:rsidRDefault="00A41B1C" w:rsidP="00A41B1C">
      <w:pPr>
        <w:spacing w:after="0"/>
        <w:ind w:firstLine="720"/>
        <w:rPr>
          <w:rFonts w:ascii="Consolas" w:hAnsi="Consolas" w:cs="Times New Roman"/>
          <w:sz w:val="20"/>
          <w:szCs w:val="20"/>
          <w:lang w:val="en-US"/>
        </w:rPr>
      </w:pPr>
      <w:r w:rsidRPr="00A41B1C">
        <w:rPr>
          <w:rFonts w:ascii="Consolas" w:hAnsi="Consolas" w:cs="Times New Roman"/>
          <w:sz w:val="20"/>
          <w:szCs w:val="20"/>
          <w:lang w:val="en-US"/>
        </w:rPr>
        <w:t>}</w:t>
      </w:r>
    </w:p>
    <w:sectPr w:rsidR="00A41B1C" w:rsidRPr="00A41B1C" w:rsidSect="008710FA">
      <w:foot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538A25" w14:textId="77777777" w:rsidR="00C311B1" w:rsidRDefault="00C311B1" w:rsidP="008710FA">
      <w:pPr>
        <w:spacing w:after="0" w:line="240" w:lineRule="auto"/>
      </w:pPr>
      <w:r>
        <w:separator/>
      </w:r>
    </w:p>
  </w:endnote>
  <w:endnote w:type="continuationSeparator" w:id="0">
    <w:p w14:paraId="16F2BEAF" w14:textId="77777777" w:rsidR="00C311B1" w:rsidRDefault="00C311B1" w:rsidP="008710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07643582"/>
      <w:docPartObj>
        <w:docPartGallery w:val="Page Numbers (Bottom of Page)"/>
        <w:docPartUnique/>
      </w:docPartObj>
    </w:sdtPr>
    <w:sdtEndPr/>
    <w:sdtContent>
      <w:p w14:paraId="533D9921" w14:textId="13593CB2" w:rsidR="008710FA" w:rsidRDefault="008710FA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3379450" w14:textId="77777777" w:rsidR="008710FA" w:rsidRDefault="008710F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7D0E25" w14:textId="77777777" w:rsidR="00C311B1" w:rsidRDefault="00C311B1" w:rsidP="008710FA">
      <w:pPr>
        <w:spacing w:after="0" w:line="240" w:lineRule="auto"/>
      </w:pPr>
      <w:r>
        <w:separator/>
      </w:r>
    </w:p>
  </w:footnote>
  <w:footnote w:type="continuationSeparator" w:id="0">
    <w:p w14:paraId="6E49C84C" w14:textId="77777777" w:rsidR="00C311B1" w:rsidRDefault="00C311B1" w:rsidP="008710F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711E87"/>
    <w:multiLevelType w:val="hybridMultilevel"/>
    <w:tmpl w:val="AEF44406"/>
    <w:lvl w:ilvl="0" w:tplc="2000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 w15:restartNumberingAfterBreak="0">
    <w:nsid w:val="0DAE72B2"/>
    <w:multiLevelType w:val="hybridMultilevel"/>
    <w:tmpl w:val="37FE73D4"/>
    <w:lvl w:ilvl="0" w:tplc="CC0C6C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2667419"/>
    <w:multiLevelType w:val="multilevel"/>
    <w:tmpl w:val="5604372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" w15:restartNumberingAfterBreak="0">
    <w:nsid w:val="136D691A"/>
    <w:multiLevelType w:val="hybridMultilevel"/>
    <w:tmpl w:val="21B8D204"/>
    <w:lvl w:ilvl="0" w:tplc="BEE042E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5301993"/>
    <w:multiLevelType w:val="hybridMultilevel"/>
    <w:tmpl w:val="223483F4"/>
    <w:lvl w:ilvl="0" w:tplc="4C8E3C1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DFA3813"/>
    <w:multiLevelType w:val="hybridMultilevel"/>
    <w:tmpl w:val="A3E88C56"/>
    <w:lvl w:ilvl="0" w:tplc="FC44474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0C01D19"/>
    <w:multiLevelType w:val="multilevel"/>
    <w:tmpl w:val="E116A0D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  <w:b w:val="0"/>
      </w:rPr>
    </w:lvl>
  </w:abstractNum>
  <w:abstractNum w:abstractNumId="7" w15:restartNumberingAfterBreak="0">
    <w:nsid w:val="25B559AD"/>
    <w:multiLevelType w:val="hybridMultilevel"/>
    <w:tmpl w:val="BC246652"/>
    <w:lvl w:ilvl="0" w:tplc="F13C2FDE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043363B"/>
    <w:multiLevelType w:val="multilevel"/>
    <w:tmpl w:val="DF14B46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9" w15:restartNumberingAfterBreak="0">
    <w:nsid w:val="3BA619EE"/>
    <w:multiLevelType w:val="hybridMultilevel"/>
    <w:tmpl w:val="8A22D67C"/>
    <w:lvl w:ilvl="0" w:tplc="9FD05C48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CDD24EA"/>
    <w:multiLevelType w:val="hybridMultilevel"/>
    <w:tmpl w:val="A6520BD2"/>
    <w:lvl w:ilvl="0" w:tplc="2000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E544D41"/>
    <w:multiLevelType w:val="hybridMultilevel"/>
    <w:tmpl w:val="0DA6EBCA"/>
    <w:lvl w:ilvl="0" w:tplc="2000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2" w15:restartNumberingAfterBreak="0">
    <w:nsid w:val="431B2F73"/>
    <w:multiLevelType w:val="multilevel"/>
    <w:tmpl w:val="081EC6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  <w:b w:val="0"/>
      </w:rPr>
    </w:lvl>
  </w:abstractNum>
  <w:abstractNum w:abstractNumId="13" w15:restartNumberingAfterBreak="0">
    <w:nsid w:val="49127B9D"/>
    <w:multiLevelType w:val="hybridMultilevel"/>
    <w:tmpl w:val="3F5ADBD4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9170884"/>
    <w:multiLevelType w:val="hybridMultilevel"/>
    <w:tmpl w:val="4C48CAB6"/>
    <w:lvl w:ilvl="0" w:tplc="C4EE846A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62495E77"/>
    <w:multiLevelType w:val="multilevel"/>
    <w:tmpl w:val="AD06369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6" w15:restartNumberingAfterBreak="0">
    <w:nsid w:val="645E48A4"/>
    <w:multiLevelType w:val="hybridMultilevel"/>
    <w:tmpl w:val="FF4CAC92"/>
    <w:lvl w:ilvl="0" w:tplc="2000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5"/>
  </w:num>
  <w:num w:numId="3">
    <w:abstractNumId w:val="2"/>
  </w:num>
  <w:num w:numId="4">
    <w:abstractNumId w:val="11"/>
  </w:num>
  <w:num w:numId="5">
    <w:abstractNumId w:val="1"/>
  </w:num>
  <w:num w:numId="6">
    <w:abstractNumId w:val="0"/>
  </w:num>
  <w:num w:numId="7">
    <w:abstractNumId w:val="13"/>
  </w:num>
  <w:num w:numId="8">
    <w:abstractNumId w:val="9"/>
  </w:num>
  <w:num w:numId="9">
    <w:abstractNumId w:val="14"/>
  </w:num>
  <w:num w:numId="10">
    <w:abstractNumId w:val="5"/>
  </w:num>
  <w:num w:numId="11">
    <w:abstractNumId w:val="7"/>
  </w:num>
  <w:num w:numId="12">
    <w:abstractNumId w:val="6"/>
  </w:num>
  <w:num w:numId="13">
    <w:abstractNumId w:val="12"/>
  </w:num>
  <w:num w:numId="14">
    <w:abstractNumId w:val="4"/>
  </w:num>
  <w:num w:numId="15">
    <w:abstractNumId w:val="3"/>
  </w:num>
  <w:num w:numId="16">
    <w:abstractNumId w:val="16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3C42"/>
    <w:rsid w:val="00011D62"/>
    <w:rsid w:val="00047986"/>
    <w:rsid w:val="000A00E4"/>
    <w:rsid w:val="000B2BD7"/>
    <w:rsid w:val="000B3F43"/>
    <w:rsid w:val="000F269F"/>
    <w:rsid w:val="00114FCA"/>
    <w:rsid w:val="001226A1"/>
    <w:rsid w:val="0014761F"/>
    <w:rsid w:val="001A106A"/>
    <w:rsid w:val="001A574A"/>
    <w:rsid w:val="001C62D9"/>
    <w:rsid w:val="001E2361"/>
    <w:rsid w:val="001F33C8"/>
    <w:rsid w:val="001F4610"/>
    <w:rsid w:val="0020435F"/>
    <w:rsid w:val="002B1216"/>
    <w:rsid w:val="002E3C2F"/>
    <w:rsid w:val="00366635"/>
    <w:rsid w:val="00374A6A"/>
    <w:rsid w:val="0045665C"/>
    <w:rsid w:val="00476031"/>
    <w:rsid w:val="00490980"/>
    <w:rsid w:val="004F3C42"/>
    <w:rsid w:val="005340A8"/>
    <w:rsid w:val="00536078"/>
    <w:rsid w:val="00537379"/>
    <w:rsid w:val="0054798D"/>
    <w:rsid w:val="005532D5"/>
    <w:rsid w:val="00562A4D"/>
    <w:rsid w:val="005856BC"/>
    <w:rsid w:val="00585FC6"/>
    <w:rsid w:val="005A759C"/>
    <w:rsid w:val="005B48BF"/>
    <w:rsid w:val="00647833"/>
    <w:rsid w:val="00671CF1"/>
    <w:rsid w:val="006860BA"/>
    <w:rsid w:val="006B3CAC"/>
    <w:rsid w:val="006C2590"/>
    <w:rsid w:val="00740B9B"/>
    <w:rsid w:val="007763F7"/>
    <w:rsid w:val="007C63BB"/>
    <w:rsid w:val="007E30C4"/>
    <w:rsid w:val="007E488E"/>
    <w:rsid w:val="00801FED"/>
    <w:rsid w:val="00813B0B"/>
    <w:rsid w:val="008710FA"/>
    <w:rsid w:val="0088076A"/>
    <w:rsid w:val="008B07DE"/>
    <w:rsid w:val="008B31C6"/>
    <w:rsid w:val="008C27DD"/>
    <w:rsid w:val="008F0740"/>
    <w:rsid w:val="008F658B"/>
    <w:rsid w:val="00936545"/>
    <w:rsid w:val="009A0117"/>
    <w:rsid w:val="00A239E5"/>
    <w:rsid w:val="00A41B1C"/>
    <w:rsid w:val="00A71A38"/>
    <w:rsid w:val="00A81499"/>
    <w:rsid w:val="00AA66CF"/>
    <w:rsid w:val="00AD7755"/>
    <w:rsid w:val="00B42A6D"/>
    <w:rsid w:val="00B442C7"/>
    <w:rsid w:val="00B90415"/>
    <w:rsid w:val="00BB1BDF"/>
    <w:rsid w:val="00BB74E2"/>
    <w:rsid w:val="00BD53C9"/>
    <w:rsid w:val="00BE59B6"/>
    <w:rsid w:val="00C263B9"/>
    <w:rsid w:val="00C2674E"/>
    <w:rsid w:val="00C311B1"/>
    <w:rsid w:val="00C72A58"/>
    <w:rsid w:val="00D2528C"/>
    <w:rsid w:val="00D45A23"/>
    <w:rsid w:val="00D809B0"/>
    <w:rsid w:val="00E252B4"/>
    <w:rsid w:val="00E25C19"/>
    <w:rsid w:val="00E51F3A"/>
    <w:rsid w:val="00EF322F"/>
    <w:rsid w:val="00EF6A05"/>
    <w:rsid w:val="00F13083"/>
    <w:rsid w:val="00F22FD4"/>
    <w:rsid w:val="00F3568F"/>
    <w:rsid w:val="00F552F2"/>
    <w:rsid w:val="00F81866"/>
    <w:rsid w:val="00F85112"/>
    <w:rsid w:val="00FA2B61"/>
    <w:rsid w:val="00FD2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2F939D"/>
  <w15:chartTrackingRefBased/>
  <w15:docId w15:val="{78C77396-60D9-4680-BDF3-45F17F7926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71A3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710F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710FA"/>
  </w:style>
  <w:style w:type="paragraph" w:styleId="a6">
    <w:name w:val="footer"/>
    <w:basedOn w:val="a"/>
    <w:link w:val="a7"/>
    <w:uiPriority w:val="99"/>
    <w:unhideWhenUsed/>
    <w:rsid w:val="008710F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710FA"/>
  </w:style>
  <w:style w:type="paragraph" w:customStyle="1" w:styleId="p9">
    <w:name w:val="p9"/>
    <w:basedOn w:val="a"/>
    <w:rsid w:val="007E30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  <w:style w:type="paragraph" w:customStyle="1" w:styleId="p3">
    <w:name w:val="p3"/>
    <w:basedOn w:val="a"/>
    <w:rsid w:val="007E30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  <w:style w:type="character" w:customStyle="1" w:styleId="ft1">
    <w:name w:val="ft1"/>
    <w:basedOn w:val="a0"/>
    <w:rsid w:val="007E30C4"/>
  </w:style>
  <w:style w:type="character" w:customStyle="1" w:styleId="ft10">
    <w:name w:val="ft10"/>
    <w:basedOn w:val="a0"/>
    <w:rsid w:val="007E30C4"/>
  </w:style>
  <w:style w:type="character" w:customStyle="1" w:styleId="ft9">
    <w:name w:val="ft9"/>
    <w:basedOn w:val="a0"/>
    <w:rsid w:val="007E30C4"/>
  </w:style>
  <w:style w:type="character" w:customStyle="1" w:styleId="ft12">
    <w:name w:val="ft12"/>
    <w:basedOn w:val="a0"/>
    <w:rsid w:val="007E30C4"/>
  </w:style>
  <w:style w:type="paragraph" w:customStyle="1" w:styleId="p10">
    <w:name w:val="p10"/>
    <w:basedOn w:val="a"/>
    <w:rsid w:val="007E30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  <w:style w:type="character" w:customStyle="1" w:styleId="ft13">
    <w:name w:val="ft13"/>
    <w:basedOn w:val="a0"/>
    <w:rsid w:val="007E30C4"/>
  </w:style>
  <w:style w:type="character" w:customStyle="1" w:styleId="ft14">
    <w:name w:val="ft14"/>
    <w:basedOn w:val="a0"/>
    <w:rsid w:val="007E30C4"/>
  </w:style>
  <w:style w:type="character" w:customStyle="1" w:styleId="ft15">
    <w:name w:val="ft15"/>
    <w:basedOn w:val="a0"/>
    <w:rsid w:val="007E30C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720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9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8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051550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</w:div>
        <w:div w:id="1943611214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  <w:divsChild>
            <w:div w:id="39092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5093306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  <w:divsChild>
            <w:div w:id="173573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950398-841F-487C-B578-2CFD13E4B5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0</TotalTime>
  <Pages>5</Pages>
  <Words>611</Words>
  <Characters>3488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Климович</dc:creator>
  <cp:keywords/>
  <dc:description/>
  <cp:lastModifiedBy>Алексей Климович</cp:lastModifiedBy>
  <cp:revision>45</cp:revision>
  <dcterms:created xsi:type="dcterms:W3CDTF">2023-09-15T06:51:00Z</dcterms:created>
  <dcterms:modified xsi:type="dcterms:W3CDTF">2023-10-24T21:03:00Z</dcterms:modified>
</cp:coreProperties>
</file>